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6327" w:rsidRPr="00A74A67" w:rsidRDefault="00936327" w:rsidP="00936327">
      <w:pPr>
        <w:pStyle w:val="Graphic"/>
        <w:shd w:val="solid" w:color="auto" w:fill="000000"/>
        <w:tabs>
          <w:tab w:val="right" w:pos="8280"/>
        </w:tabs>
        <w:spacing w:after="240" w:line="440" w:lineRule="exact"/>
        <w:rPr>
          <w:rFonts w:cs="Arial"/>
          <w:lang w:val="en-CA"/>
        </w:rPr>
      </w:pPr>
      <w:bookmarkStart w:id="0" w:name="_Toc6989286"/>
      <w:bookmarkStart w:id="1" w:name="_Toc6991199"/>
      <w:bookmarkStart w:id="2" w:name="_Toc7407125"/>
      <w:bookmarkStart w:id="3" w:name="_Toc6991202"/>
    </w:p>
    <w:p w:rsidR="00936327" w:rsidRPr="00A74A67" w:rsidRDefault="00936327" w:rsidP="00936327">
      <w:pPr>
        <w:pStyle w:val="Heading1"/>
      </w:pPr>
    </w:p>
    <w:bookmarkEnd w:id="0"/>
    <w:p w:rsidR="00936327" w:rsidRDefault="007F2585" w:rsidP="00936327">
      <w:pPr>
        <w:rPr>
          <w:rFonts w:cs="Arial"/>
          <w:b/>
          <w:sz w:val="42"/>
          <w:szCs w:val="42"/>
        </w:rPr>
      </w:pPr>
      <w:r>
        <w:rPr>
          <w:rFonts w:cs="Arial"/>
          <w:b/>
          <w:sz w:val="42"/>
          <w:szCs w:val="42"/>
        </w:rPr>
        <w:t>A</w:t>
      </w:r>
      <w:r w:rsidR="00982715">
        <w:rPr>
          <w:rFonts w:cs="Arial"/>
          <w:b/>
          <w:sz w:val="42"/>
          <w:szCs w:val="42"/>
        </w:rPr>
        <w:t>2</w:t>
      </w:r>
      <w:r>
        <w:rPr>
          <w:rFonts w:cs="Arial"/>
          <w:b/>
          <w:sz w:val="42"/>
          <w:szCs w:val="42"/>
        </w:rPr>
        <w:t xml:space="preserve"> </w:t>
      </w:r>
      <w:r w:rsidR="00982715">
        <w:rPr>
          <w:rFonts w:cs="Arial"/>
          <w:b/>
          <w:sz w:val="42"/>
          <w:szCs w:val="42"/>
        </w:rPr>
        <w:t>–</w:t>
      </w:r>
      <w:r>
        <w:rPr>
          <w:rFonts w:cs="Arial"/>
          <w:b/>
          <w:sz w:val="42"/>
          <w:szCs w:val="42"/>
        </w:rPr>
        <w:t xml:space="preserve"> </w:t>
      </w:r>
      <w:r w:rsidR="00982715">
        <w:rPr>
          <w:rFonts w:cs="Arial"/>
          <w:b/>
          <w:sz w:val="42"/>
          <w:szCs w:val="42"/>
        </w:rPr>
        <w:t>Recursive Rover</w:t>
      </w:r>
    </w:p>
    <w:p w:rsidR="002308B0" w:rsidRPr="00A74A67" w:rsidRDefault="007F2585" w:rsidP="00936327">
      <w:pPr>
        <w:rPr>
          <w:rFonts w:cs="Arial"/>
          <w:b/>
          <w:sz w:val="42"/>
          <w:szCs w:val="42"/>
        </w:rPr>
      </w:pPr>
      <w:r>
        <w:rPr>
          <w:rFonts w:cs="Arial"/>
          <w:b/>
          <w:sz w:val="42"/>
          <w:szCs w:val="42"/>
        </w:rPr>
        <w:t>Data Structures</w:t>
      </w:r>
    </w:p>
    <w:p w:rsidR="00936327" w:rsidRPr="00A74A67" w:rsidRDefault="00936327" w:rsidP="00936327">
      <w:pPr>
        <w:rPr>
          <w:rFonts w:cs="Arial"/>
          <w:b/>
          <w:i/>
          <w:iCs/>
          <w:sz w:val="42"/>
          <w:szCs w:val="42"/>
        </w:rPr>
      </w:pPr>
      <w:bookmarkStart w:id="4" w:name="_Toc13634323"/>
      <w:bookmarkEnd w:id="1"/>
      <w:bookmarkEnd w:id="2"/>
      <w:r w:rsidRPr="00A74A67">
        <w:rPr>
          <w:rFonts w:cs="Arial"/>
          <w:b/>
          <w:i/>
          <w:iCs/>
          <w:sz w:val="42"/>
          <w:szCs w:val="42"/>
        </w:rPr>
        <w:t>Functional Specification</w:t>
      </w:r>
      <w:bookmarkEnd w:id="4"/>
    </w:p>
    <w:p w:rsidR="00936327" w:rsidRPr="00A74A67" w:rsidRDefault="00936327" w:rsidP="00936327">
      <w:pPr>
        <w:rPr>
          <w:rFonts w:cs="Arial"/>
          <w:b/>
          <w:sz w:val="42"/>
          <w:szCs w:val="42"/>
        </w:rPr>
      </w:pPr>
    </w:p>
    <w:p w:rsidR="00936327" w:rsidRPr="00A74A67" w:rsidRDefault="00936327" w:rsidP="00936327">
      <w:pPr>
        <w:rPr>
          <w:rFonts w:cs="Arial"/>
        </w:rPr>
      </w:pPr>
      <w:bookmarkStart w:id="5" w:name="AuthorName"/>
      <w:bookmarkEnd w:id="3"/>
    </w:p>
    <w:p w:rsidR="00936327" w:rsidRPr="00A74A67" w:rsidRDefault="00936327" w:rsidP="00936327">
      <w:pPr>
        <w:rPr>
          <w:rFonts w:cs="Arial"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  <w:b/>
          <w:bCs/>
        </w:rPr>
      </w:pPr>
    </w:p>
    <w:p w:rsidR="00936327" w:rsidRPr="00A74A67" w:rsidRDefault="00936327" w:rsidP="00936327">
      <w:pPr>
        <w:rPr>
          <w:rFonts w:cs="Arial"/>
        </w:rPr>
      </w:pPr>
    </w:p>
    <w:p w:rsidR="00936327" w:rsidRPr="00A74A67" w:rsidRDefault="00936327" w:rsidP="00936327">
      <w:pPr>
        <w:rPr>
          <w:rFonts w:cs="Arial"/>
        </w:rPr>
      </w:pPr>
    </w:p>
    <w:p w:rsidR="00936327" w:rsidRPr="00A74A67" w:rsidRDefault="00936327" w:rsidP="00936327">
      <w:pPr>
        <w:rPr>
          <w:rFonts w:cs="Arial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3278"/>
        <w:gridCol w:w="3882"/>
      </w:tblGrid>
      <w:tr w:rsidR="00936327" w:rsidRPr="00A74A67" w:rsidTr="006D0029">
        <w:trPr>
          <w:trHeight w:val="495"/>
        </w:trPr>
        <w:tc>
          <w:tcPr>
            <w:tcW w:w="3278" w:type="dxa"/>
          </w:tcPr>
          <w:p w:rsidR="00936327" w:rsidRPr="00A74A67" w:rsidRDefault="00F71C21" w:rsidP="00F71C21">
            <w:pPr>
              <w:rPr>
                <w:rFonts w:cs="Arial"/>
              </w:rPr>
            </w:pPr>
            <w:r>
              <w:rPr>
                <w:rFonts w:cs="Arial"/>
              </w:rPr>
              <w:t>Josh Cooper</w:t>
            </w:r>
            <w:r w:rsidR="00936327" w:rsidRPr="00A74A67">
              <w:rPr>
                <w:rFonts w:cs="Arial"/>
              </w:rPr>
              <w:t xml:space="preserve"> / </w:t>
            </w:r>
            <w:r>
              <w:rPr>
                <w:rFonts w:cs="Arial"/>
              </w:rPr>
              <w:t>1039652</w:t>
            </w:r>
          </w:p>
        </w:tc>
        <w:tc>
          <w:tcPr>
            <w:tcW w:w="3882" w:type="dxa"/>
          </w:tcPr>
          <w:p w:rsidR="00936327" w:rsidRPr="00A74A67" w:rsidRDefault="00936327" w:rsidP="006D0029">
            <w:pPr>
              <w:rPr>
                <w:rFonts w:cs="Arial"/>
              </w:rPr>
            </w:pPr>
          </w:p>
        </w:tc>
      </w:tr>
      <w:bookmarkEnd w:id="5"/>
      <w:tr w:rsidR="00936327" w:rsidRPr="00A74A67" w:rsidTr="006D0029">
        <w:trPr>
          <w:trHeight w:val="495"/>
        </w:trPr>
        <w:tc>
          <w:tcPr>
            <w:tcW w:w="3278" w:type="dxa"/>
          </w:tcPr>
          <w:p w:rsidR="00936327" w:rsidRPr="00A74A67" w:rsidRDefault="00F71C21" w:rsidP="006D0029">
            <w:pPr>
              <w:rPr>
                <w:rFonts w:cs="Arial"/>
              </w:rPr>
            </w:pPr>
            <w:r>
              <w:rPr>
                <w:rFonts w:cs="Arial"/>
              </w:rPr>
              <w:t>Stephen Johnson</w:t>
            </w:r>
          </w:p>
        </w:tc>
        <w:tc>
          <w:tcPr>
            <w:tcW w:w="3882" w:type="dxa"/>
          </w:tcPr>
          <w:p w:rsidR="00936327" w:rsidRPr="00A74A67" w:rsidRDefault="00936327" w:rsidP="006D0029">
            <w:pPr>
              <w:rPr>
                <w:rFonts w:cs="Arial"/>
              </w:rPr>
            </w:pPr>
          </w:p>
        </w:tc>
      </w:tr>
      <w:tr w:rsidR="00936327" w:rsidRPr="00A74A67" w:rsidTr="006D0029">
        <w:trPr>
          <w:trHeight w:val="304"/>
        </w:trPr>
        <w:tc>
          <w:tcPr>
            <w:tcW w:w="3278" w:type="dxa"/>
          </w:tcPr>
          <w:p w:rsidR="00936327" w:rsidRPr="00A74A67" w:rsidRDefault="007F2585" w:rsidP="006D0029">
            <w:pPr>
              <w:rPr>
                <w:rFonts w:cs="Arial"/>
              </w:rPr>
            </w:pPr>
            <w:r>
              <w:rPr>
                <w:rFonts w:cs="Arial"/>
              </w:rPr>
              <w:t>Data Structures</w:t>
            </w:r>
          </w:p>
        </w:tc>
        <w:tc>
          <w:tcPr>
            <w:tcW w:w="3882" w:type="dxa"/>
          </w:tcPr>
          <w:p w:rsidR="00936327" w:rsidRPr="00A74A67" w:rsidRDefault="00936327" w:rsidP="006D0029">
            <w:pPr>
              <w:rPr>
                <w:rFonts w:cs="Arial"/>
              </w:rPr>
            </w:pPr>
            <w:bookmarkStart w:id="6" w:name="Date"/>
          </w:p>
        </w:tc>
      </w:tr>
      <w:bookmarkEnd w:id="6"/>
      <w:tr w:rsidR="00936327" w:rsidRPr="00A74A67" w:rsidTr="006D0029">
        <w:trPr>
          <w:trHeight w:val="304"/>
        </w:trPr>
        <w:tc>
          <w:tcPr>
            <w:tcW w:w="3278" w:type="dxa"/>
          </w:tcPr>
          <w:p w:rsidR="007F2585" w:rsidRDefault="007F2585" w:rsidP="006D0029">
            <w:pPr>
              <w:rPr>
                <w:rFonts w:cs="Arial"/>
              </w:rPr>
            </w:pPr>
          </w:p>
          <w:p w:rsidR="00936327" w:rsidRPr="00A74A67" w:rsidRDefault="00982715" w:rsidP="00982715">
            <w:pPr>
              <w:rPr>
                <w:rFonts w:cs="Arial"/>
              </w:rPr>
            </w:pPr>
            <w:r>
              <w:rPr>
                <w:rFonts w:cs="Arial"/>
              </w:rPr>
              <w:t>February</w:t>
            </w:r>
            <w:r w:rsidR="007F2585">
              <w:rPr>
                <w:rFonts w:cs="Arial"/>
              </w:rPr>
              <w:t xml:space="preserve"> 2</w:t>
            </w:r>
            <w:r>
              <w:rPr>
                <w:rFonts w:cs="Arial"/>
              </w:rPr>
              <w:t>7</w:t>
            </w:r>
            <w:r w:rsidR="007F2585">
              <w:rPr>
                <w:rFonts w:cs="Arial"/>
              </w:rPr>
              <w:t>, 2015</w:t>
            </w:r>
          </w:p>
        </w:tc>
        <w:tc>
          <w:tcPr>
            <w:tcW w:w="3882" w:type="dxa"/>
          </w:tcPr>
          <w:p w:rsidR="00936327" w:rsidRPr="00A74A67" w:rsidRDefault="00936327" w:rsidP="006D0029">
            <w:pPr>
              <w:rPr>
                <w:rFonts w:cs="Arial"/>
              </w:rPr>
            </w:pPr>
          </w:p>
        </w:tc>
      </w:tr>
    </w:tbl>
    <w:p w:rsidR="00936327" w:rsidRPr="00A74A67" w:rsidRDefault="00936327" w:rsidP="00936327">
      <w:pPr>
        <w:rPr>
          <w:rFonts w:cs="Arial"/>
        </w:rPr>
      </w:pPr>
    </w:p>
    <w:p w:rsidR="00936327" w:rsidRPr="00A74A67" w:rsidRDefault="00936327" w:rsidP="00936327">
      <w:pPr>
        <w:pStyle w:val="Heading1"/>
      </w:pPr>
      <w:bookmarkStart w:id="7" w:name="_Toc6991203"/>
      <w:bookmarkStart w:id="8" w:name="_Toc13634325"/>
      <w:r w:rsidRPr="00A74A67">
        <w:br w:type="page"/>
      </w:r>
      <w:bookmarkStart w:id="9" w:name="_Toc6991204"/>
      <w:bookmarkStart w:id="10" w:name="_Toc13634326"/>
      <w:bookmarkStart w:id="11" w:name="_Toc152394185"/>
      <w:bookmarkStart w:id="12" w:name="_Toc152394599"/>
      <w:bookmarkStart w:id="13" w:name="_Toc161456418"/>
      <w:bookmarkStart w:id="14" w:name="_Toc409710780"/>
      <w:bookmarkEnd w:id="7"/>
      <w:bookmarkEnd w:id="8"/>
      <w:r w:rsidRPr="00A74A67">
        <w:lastRenderedPageBreak/>
        <w:t>Table of Contents</w:t>
      </w:r>
      <w:bookmarkEnd w:id="9"/>
      <w:bookmarkEnd w:id="10"/>
      <w:bookmarkEnd w:id="11"/>
      <w:bookmarkEnd w:id="12"/>
      <w:bookmarkEnd w:id="13"/>
      <w:bookmarkEnd w:id="14"/>
    </w:p>
    <w:p w:rsidR="00936327" w:rsidRPr="00A74A67" w:rsidRDefault="00936327" w:rsidP="00936327"/>
    <w:bookmarkStart w:id="15" w:name="Body"/>
    <w:bookmarkStart w:id="16" w:name="_Toc518226924"/>
    <w:bookmarkEnd w:id="15"/>
    <w:p w:rsidR="00A44C2B" w:rsidRDefault="00936327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2308B0">
        <w:fldChar w:fldCharType="begin"/>
      </w:r>
      <w:r w:rsidRPr="002308B0">
        <w:instrText xml:space="preserve"> TOC \o "1-3" \f \h \z \u </w:instrText>
      </w:r>
      <w:r w:rsidRPr="002308B0">
        <w:fldChar w:fldCharType="separate"/>
      </w:r>
      <w:hyperlink w:anchor="_Toc409710780" w:history="1">
        <w:r w:rsidR="00A44C2B" w:rsidRPr="00F3037E">
          <w:rPr>
            <w:rStyle w:val="Hyperlink"/>
            <w:noProof/>
          </w:rPr>
          <w:t>Table of Contents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0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2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1" w:history="1">
        <w:r w:rsidR="00A44C2B" w:rsidRPr="00F3037E">
          <w:rPr>
            <w:rStyle w:val="Hyperlink"/>
            <w:noProof/>
          </w:rPr>
          <w:t>Requirements Summary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1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3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2" w:history="1">
        <w:r w:rsidR="00A44C2B" w:rsidRPr="00F3037E">
          <w:rPr>
            <w:rStyle w:val="Hyperlink"/>
            <w:noProof/>
          </w:rPr>
          <w:t>System Requirements Summary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2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3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3" w:history="1">
        <w:r w:rsidR="00A44C2B" w:rsidRPr="00F3037E">
          <w:rPr>
            <w:rStyle w:val="Hyperlink"/>
            <w:noProof/>
          </w:rPr>
          <w:t>Class Diagram Design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3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4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5" w:history="1">
        <w:r w:rsidR="00A44C2B" w:rsidRPr="00F3037E">
          <w:rPr>
            <w:rStyle w:val="Hyperlink"/>
            <w:noProof/>
          </w:rPr>
          <w:t>Assumptions and Dependencies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5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4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6" w:history="1">
        <w:r w:rsidR="00A44C2B" w:rsidRPr="00F3037E">
          <w:rPr>
            <w:rStyle w:val="Hyperlink"/>
            <w:noProof/>
          </w:rPr>
          <w:t>Feature Cuts and Unsupported Scenarios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6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4</w:t>
        </w:r>
        <w:r w:rsidR="00A44C2B">
          <w:rPr>
            <w:noProof/>
            <w:webHidden/>
          </w:rPr>
          <w:fldChar w:fldCharType="end"/>
        </w:r>
      </w:hyperlink>
    </w:p>
    <w:p w:rsidR="00A44C2B" w:rsidRDefault="0056147C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9710787" w:history="1">
        <w:r w:rsidR="00A44C2B" w:rsidRPr="00F3037E">
          <w:rPr>
            <w:rStyle w:val="Hyperlink"/>
            <w:noProof/>
          </w:rPr>
          <w:t>References</w:t>
        </w:r>
        <w:r w:rsidR="00A44C2B">
          <w:rPr>
            <w:noProof/>
            <w:webHidden/>
          </w:rPr>
          <w:tab/>
        </w:r>
        <w:r w:rsidR="00A44C2B">
          <w:rPr>
            <w:noProof/>
            <w:webHidden/>
          </w:rPr>
          <w:fldChar w:fldCharType="begin"/>
        </w:r>
        <w:r w:rsidR="00A44C2B">
          <w:rPr>
            <w:noProof/>
            <w:webHidden/>
          </w:rPr>
          <w:instrText xml:space="preserve"> PAGEREF _Toc409710787 \h </w:instrText>
        </w:r>
        <w:r w:rsidR="00A44C2B">
          <w:rPr>
            <w:noProof/>
            <w:webHidden/>
          </w:rPr>
        </w:r>
        <w:r w:rsidR="00A44C2B">
          <w:rPr>
            <w:noProof/>
            <w:webHidden/>
          </w:rPr>
          <w:fldChar w:fldCharType="separate"/>
        </w:r>
        <w:r w:rsidR="00A44C2B">
          <w:rPr>
            <w:noProof/>
            <w:webHidden/>
          </w:rPr>
          <w:t>4</w:t>
        </w:r>
        <w:r w:rsidR="00A44C2B">
          <w:rPr>
            <w:noProof/>
            <w:webHidden/>
          </w:rPr>
          <w:fldChar w:fldCharType="end"/>
        </w:r>
      </w:hyperlink>
    </w:p>
    <w:p w:rsidR="00936327" w:rsidRPr="00A74A67" w:rsidRDefault="00936327" w:rsidP="00936327">
      <w:pPr>
        <w:rPr>
          <w:rFonts w:cs="Arial"/>
          <w:vanish/>
        </w:rPr>
      </w:pPr>
      <w:r w:rsidRPr="002308B0">
        <w:rPr>
          <w:rFonts w:cs="Arial"/>
        </w:rPr>
        <w:fldChar w:fldCharType="end"/>
      </w:r>
    </w:p>
    <w:bookmarkEnd w:id="16"/>
    <w:p w:rsidR="00936327" w:rsidRPr="00A74A67" w:rsidRDefault="00936327" w:rsidP="00936327">
      <w:pPr>
        <w:pStyle w:val="Heading1"/>
      </w:pPr>
      <w:r w:rsidRPr="00A74A67">
        <w:br w:type="page"/>
      </w:r>
      <w:bookmarkStart w:id="17" w:name="_Toc152394189"/>
      <w:bookmarkStart w:id="18" w:name="_Toc152394603"/>
    </w:p>
    <w:p w:rsidR="00936327" w:rsidRPr="00A74A67" w:rsidRDefault="00936327" w:rsidP="00165CC5">
      <w:pPr>
        <w:pStyle w:val="Heading1"/>
      </w:pPr>
      <w:bookmarkStart w:id="19" w:name="_Toc161456422"/>
      <w:bookmarkStart w:id="20" w:name="_Toc409710781"/>
      <w:r w:rsidRPr="00A74A67">
        <w:lastRenderedPageBreak/>
        <w:t>Requirements Summary</w:t>
      </w:r>
      <w:bookmarkEnd w:id="17"/>
      <w:bookmarkEnd w:id="18"/>
      <w:bookmarkEnd w:id="19"/>
      <w:bookmarkEnd w:id="20"/>
    </w:p>
    <w:p w:rsidR="00936327" w:rsidRDefault="007F2585" w:rsidP="00F71C21">
      <w:bookmarkStart w:id="21" w:name="_Toc152394190"/>
      <w:bookmarkStart w:id="22" w:name="_Toc152394604"/>
      <w:r>
        <w:t xml:space="preserve">The project is required to implement a data structure for </w:t>
      </w:r>
      <w:r w:rsidR="00982715">
        <w:t>storing a 1024 x 1024 tile map which can be accessed efficiently. This structure is then used in a recursive search algorithm to find paths from one point on the map to another without inflicting a stack overflow.</w:t>
      </w:r>
    </w:p>
    <w:p w:rsidR="007F2585" w:rsidRPr="00A74A67" w:rsidRDefault="007F2585" w:rsidP="00F71C21"/>
    <w:p w:rsidR="00936327" w:rsidRPr="00165CC5" w:rsidRDefault="00936327" w:rsidP="00936327">
      <w:pPr>
        <w:pStyle w:val="Heading1"/>
      </w:pPr>
      <w:bookmarkStart w:id="23" w:name="_Toc161456423"/>
      <w:bookmarkStart w:id="24" w:name="_Toc409710782"/>
      <w:r w:rsidRPr="00165CC5">
        <w:t>System Requirements Summary</w:t>
      </w:r>
      <w:bookmarkEnd w:id="21"/>
      <w:bookmarkEnd w:id="22"/>
      <w:bookmarkEnd w:id="23"/>
      <w:bookmarkEnd w:id="24"/>
    </w:p>
    <w:p w:rsidR="00936327" w:rsidRDefault="007F2585" w:rsidP="00936327">
      <w:pPr>
        <w:rPr>
          <w:rFonts w:cs="Arial"/>
        </w:rPr>
      </w:pPr>
      <w:r>
        <w:rPr>
          <w:rFonts w:cs="Arial"/>
        </w:rPr>
        <w:t>Visual Studio 2013</w:t>
      </w:r>
    </w:p>
    <w:p w:rsidR="00757820" w:rsidRDefault="00757820" w:rsidP="00936327">
      <w:pPr>
        <w:rPr>
          <w:rFonts w:cs="Arial"/>
        </w:rPr>
      </w:pPr>
      <w:r>
        <w:rPr>
          <w:rFonts w:cs="Arial"/>
        </w:rPr>
        <w:t>C++11 compliant compiler</w:t>
      </w:r>
    </w:p>
    <w:p w:rsidR="002308B0" w:rsidRPr="002308B0" w:rsidRDefault="00757820" w:rsidP="002308B0">
      <w:r>
        <w:t>X86 processor</w:t>
      </w:r>
    </w:p>
    <w:p w:rsidR="007F2585" w:rsidRDefault="007F2585">
      <w:pPr>
        <w:spacing w:after="200" w:line="360" w:lineRule="auto"/>
        <w:rPr>
          <w:rFonts w:cs="Arial"/>
          <w:b/>
          <w:bCs/>
          <w:kern w:val="32"/>
          <w:sz w:val="32"/>
          <w:szCs w:val="32"/>
        </w:rPr>
      </w:pPr>
      <w:bookmarkStart w:id="25" w:name="_Toc152394195"/>
      <w:bookmarkStart w:id="26" w:name="_Toc152394609"/>
      <w:r>
        <w:br w:type="page"/>
      </w:r>
    </w:p>
    <w:p w:rsidR="00165CC5" w:rsidRDefault="00165CC5" w:rsidP="00165CC5">
      <w:pPr>
        <w:pStyle w:val="Heading1"/>
      </w:pPr>
      <w:bookmarkStart w:id="27" w:name="_Toc409710783"/>
      <w:r>
        <w:lastRenderedPageBreak/>
        <w:t>Class Diagram Design</w:t>
      </w:r>
      <w:bookmarkEnd w:id="27"/>
    </w:p>
    <w:bookmarkStart w:id="28" w:name="_Toc409710784"/>
    <w:bookmarkStart w:id="29" w:name="_Toc152394193"/>
    <w:bookmarkStart w:id="30" w:name="_Toc152394607"/>
    <w:bookmarkStart w:id="31" w:name="_Toc161456426"/>
    <w:bookmarkStart w:id="32" w:name="_GoBack"/>
    <w:bookmarkEnd w:id="28"/>
    <w:p w:rsidR="00C47D8B" w:rsidRDefault="0016685B">
      <w:pPr>
        <w:spacing w:after="200" w:line="360" w:lineRule="auto"/>
      </w:pPr>
      <w:r>
        <w:object w:dxaOrig="11315" w:dyaOrig="1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606.75pt" o:ole="">
            <v:imagedata r:id="rId6" o:title="" croptop="11354f" cropright="4114f"/>
          </v:shape>
          <o:OLEObject Type="Embed" ProgID="Visio.Drawing.11" ShapeID="_x0000_i1025" DrawAspect="Content" ObjectID="_1486555317" r:id="rId7"/>
        </w:object>
      </w:r>
      <w:bookmarkEnd w:id="32"/>
    </w:p>
    <w:p w:rsidR="0016685B" w:rsidRDefault="0016685B">
      <w:pPr>
        <w:spacing w:after="200" w:line="360" w:lineRule="auto"/>
        <w:rPr>
          <w:rFonts w:cs="Arial"/>
          <w:b/>
          <w:bCs/>
          <w:kern w:val="32"/>
          <w:sz w:val="32"/>
          <w:szCs w:val="32"/>
        </w:rPr>
      </w:pPr>
      <w:r>
        <w:lastRenderedPageBreak/>
        <w:br w:type="page"/>
      </w:r>
    </w:p>
    <w:p w:rsidR="00C47D8B" w:rsidRDefault="00C47D8B" w:rsidP="00C47D8B">
      <w:pPr>
        <w:pStyle w:val="Heading1"/>
      </w:pPr>
      <w:r>
        <w:lastRenderedPageBreak/>
        <w:t>Benchmarking Results</w:t>
      </w:r>
    </w:p>
    <w:tbl>
      <w:tblPr>
        <w:tblW w:w="9124" w:type="dxa"/>
        <w:tblInd w:w="378" w:type="dxa"/>
        <w:tblLook w:val="04A0" w:firstRow="1" w:lastRow="0" w:firstColumn="1" w:lastColumn="0" w:noHBand="0" w:noVBand="1"/>
      </w:tblPr>
      <w:tblGrid>
        <w:gridCol w:w="3794"/>
        <w:gridCol w:w="1323"/>
        <w:gridCol w:w="1324"/>
        <w:gridCol w:w="1323"/>
        <w:gridCol w:w="1360"/>
      </w:tblGrid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Times New Roman" w:hAnsi="Times New Roman"/>
                <w:lang w:val="en-US"/>
              </w:rPr>
            </w:pPr>
          </w:p>
        </w:tc>
        <w:tc>
          <w:tcPr>
            <w:tcW w:w="2647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ap 1</w:t>
            </w:r>
          </w:p>
        </w:tc>
        <w:tc>
          <w:tcPr>
            <w:tcW w:w="268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Map 2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Instructions Ordering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Total Moves</w:t>
            </w:r>
          </w:p>
        </w:tc>
        <w:tc>
          <w:tcPr>
            <w:tcW w:w="1324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Path Length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Total Moves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Path Length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7D7D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2-y1-x2 &amp;&amp; y1-x2-x1-y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3187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9576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2006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8394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714F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x2-y2-y1 &amp;&amp; y1-y2-x2-x1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5868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70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3982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980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714F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x2-y1-y2 &amp;&amp; y1-y2-x1-x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5529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588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3631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908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D25F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1-x2-y2 &amp;&amp; y1-x1-y2-x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4326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4454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0665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4466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D25F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1-y2-x2 &amp;&amp; y1-x1-x2-y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8924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7426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705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6090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D765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1-y2-x2 &amp;&amp; y1-y2-x2-x1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4711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244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1850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4820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714F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2-x2-y1 &amp;&amp; y1-x2-y2-x1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4891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0376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 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 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D765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1-y2-x2 &amp;&amp; y1-x2-y2-x1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2974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C000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11036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6919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5690</w:t>
            </w:r>
          </w:p>
        </w:tc>
      </w:tr>
      <w:tr w:rsidR="00C47D8B" w:rsidRPr="00C47D8B" w:rsidTr="00C47D8B">
        <w:trPr>
          <w:trHeight w:val="572"/>
        </w:trPr>
        <w:tc>
          <w:tcPr>
            <w:tcW w:w="379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:rsidR="00C47D8B" w:rsidRPr="00C47D8B" w:rsidRDefault="00C47D8B" w:rsidP="00C47D8B">
            <w:pPr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x1-y1-y2-x2 &amp;&amp; y1-x2-x1-y1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00B05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8689</w:t>
            </w:r>
          </w:p>
        </w:tc>
        <w:tc>
          <w:tcPr>
            <w:tcW w:w="1324" w:type="dxa"/>
            <w:tcBorders>
              <w:top w:val="nil"/>
              <w:left w:val="nil"/>
              <w:bottom w:val="nil"/>
              <w:right w:val="single" w:sz="12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8512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000000" w:fill="FF3300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9503</w:t>
            </w:r>
          </w:p>
        </w:tc>
        <w:tc>
          <w:tcPr>
            <w:tcW w:w="1360" w:type="dxa"/>
            <w:tcBorders>
              <w:top w:val="nil"/>
              <w:left w:val="nil"/>
              <w:bottom w:val="nil"/>
              <w:right w:val="nil"/>
            </w:tcBorders>
            <w:shd w:val="clear" w:color="000000" w:fill="FFD966"/>
            <w:noWrap/>
            <w:vAlign w:val="bottom"/>
            <w:hideMark/>
          </w:tcPr>
          <w:p w:rsidR="00C47D8B" w:rsidRPr="00C47D8B" w:rsidRDefault="00C47D8B" w:rsidP="00C47D8B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r w:rsidRPr="00C47D8B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6528</w:t>
            </w:r>
          </w:p>
        </w:tc>
      </w:tr>
    </w:tbl>
    <w:p w:rsidR="00C47D8B" w:rsidRPr="00C47D8B" w:rsidRDefault="00C47D8B" w:rsidP="00C47D8B"/>
    <w:p w:rsidR="00C47D8B" w:rsidRDefault="00C47D8B">
      <w:pPr>
        <w:spacing w:after="200" w:line="360" w:lineRule="auto"/>
        <w:rPr>
          <w:rFonts w:cs="Arial"/>
          <w:b/>
          <w:bCs/>
          <w:kern w:val="32"/>
          <w:sz w:val="32"/>
          <w:szCs w:val="32"/>
        </w:rPr>
      </w:pPr>
      <w:r>
        <w:br w:type="page"/>
      </w:r>
    </w:p>
    <w:p w:rsidR="007F2585" w:rsidRDefault="007F2585" w:rsidP="00165CC5">
      <w:pPr>
        <w:pStyle w:val="Heading1"/>
      </w:pPr>
    </w:p>
    <w:p w:rsidR="00165CC5" w:rsidRDefault="00165CC5" w:rsidP="00165CC5">
      <w:pPr>
        <w:pStyle w:val="Heading1"/>
      </w:pPr>
      <w:bookmarkStart w:id="33" w:name="_Toc409710785"/>
      <w:r w:rsidRPr="002308B0">
        <w:t>Assumptions and Dependencies</w:t>
      </w:r>
      <w:bookmarkStart w:id="34" w:name="_Toc152394192"/>
      <w:bookmarkStart w:id="35" w:name="_Toc152394606"/>
      <w:bookmarkStart w:id="36" w:name="_Toc161456425"/>
      <w:bookmarkEnd w:id="29"/>
      <w:bookmarkEnd w:id="30"/>
      <w:bookmarkEnd w:id="31"/>
      <w:bookmarkEnd w:id="33"/>
      <w:r w:rsidRPr="00165CC5">
        <w:t xml:space="preserve"> </w:t>
      </w:r>
    </w:p>
    <w:p w:rsidR="00165CC5" w:rsidRDefault="00757820" w:rsidP="00F71C21">
      <w:r>
        <w:t xml:space="preserve">The </w:t>
      </w:r>
      <w:r w:rsidR="00982715">
        <w:t>files being loaded haven’t become corrupt.</w:t>
      </w:r>
    </w:p>
    <w:p w:rsidR="00165CC5" w:rsidRDefault="00165CC5" w:rsidP="00165CC5">
      <w:pPr>
        <w:pStyle w:val="Heading1"/>
      </w:pPr>
      <w:bookmarkStart w:id="37" w:name="_Toc409710786"/>
      <w:r w:rsidRPr="00A74A67">
        <w:t>Feature Cuts and Unsupported Scenarios</w:t>
      </w:r>
      <w:bookmarkEnd w:id="34"/>
      <w:bookmarkEnd w:id="35"/>
      <w:bookmarkEnd w:id="36"/>
      <w:bookmarkEnd w:id="37"/>
    </w:p>
    <w:p w:rsidR="00165CC5" w:rsidRDefault="00757820" w:rsidP="00F71C21">
      <w:r>
        <w:t>Feature cuts:</w:t>
      </w:r>
    </w:p>
    <w:p w:rsidR="00936327" w:rsidRPr="00876272" w:rsidRDefault="00982715" w:rsidP="00936327">
      <w:r>
        <w:t>None</w:t>
      </w:r>
    </w:p>
    <w:p w:rsidR="00936327" w:rsidRDefault="00936327" w:rsidP="00936327">
      <w:pPr>
        <w:pStyle w:val="Heading1"/>
      </w:pPr>
      <w:bookmarkStart w:id="38" w:name="_Toc152394216"/>
      <w:bookmarkStart w:id="39" w:name="_Toc152394630"/>
      <w:bookmarkStart w:id="40" w:name="_Toc161456429"/>
      <w:bookmarkStart w:id="41" w:name="_Toc409710787"/>
      <w:r w:rsidRPr="00A74A67">
        <w:t>References</w:t>
      </w:r>
      <w:bookmarkEnd w:id="38"/>
      <w:bookmarkEnd w:id="39"/>
      <w:bookmarkEnd w:id="40"/>
      <w:bookmarkEnd w:id="41"/>
    </w:p>
    <w:p w:rsidR="00936327" w:rsidRPr="00A74A67" w:rsidRDefault="00982715" w:rsidP="00F71C21">
      <w:r>
        <w:t>None</w:t>
      </w:r>
    </w:p>
    <w:p w:rsidR="00936327" w:rsidRPr="00A74A67" w:rsidRDefault="00936327" w:rsidP="00936327">
      <w:pPr>
        <w:rPr>
          <w:rFonts w:cs="Arial"/>
        </w:rPr>
      </w:pPr>
    </w:p>
    <w:p w:rsidR="00936327" w:rsidRPr="00A74A67" w:rsidRDefault="00936327" w:rsidP="00936327">
      <w:pPr>
        <w:rPr>
          <w:rFonts w:cs="Arial"/>
        </w:rPr>
      </w:pPr>
    </w:p>
    <w:p w:rsidR="00496988" w:rsidRDefault="00936327">
      <w:bookmarkStart w:id="42" w:name="_Toc152394196"/>
      <w:bookmarkStart w:id="43" w:name="_Toc152394610"/>
      <w:bookmarkStart w:id="44" w:name="_Toc159675595"/>
      <w:bookmarkEnd w:id="25"/>
      <w:bookmarkEnd w:id="26"/>
      <w:r w:rsidRPr="00A74A67">
        <w:t xml:space="preserve"> </w:t>
      </w:r>
      <w:bookmarkEnd w:id="42"/>
      <w:bookmarkEnd w:id="43"/>
      <w:bookmarkEnd w:id="44"/>
    </w:p>
    <w:sectPr w:rsidR="00496988" w:rsidSect="004B7C29">
      <w:foot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147C" w:rsidRDefault="0056147C">
      <w:r>
        <w:separator/>
      </w:r>
    </w:p>
  </w:endnote>
  <w:endnote w:type="continuationSeparator" w:id="0">
    <w:p w:rsidR="0056147C" w:rsidRDefault="005614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A6D36" w:rsidRDefault="00936327" w:rsidP="00275F10">
    <w:pPr>
      <w:pStyle w:val="Footer"/>
      <w:rPr>
        <w:b/>
      </w:rPr>
    </w:pPr>
    <w:r>
      <w:rPr>
        <w:b/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9F649CF" wp14:editId="487A3236">
              <wp:simplePos x="0" y="0"/>
              <wp:positionH relativeFrom="column">
                <wp:posOffset>2656205</wp:posOffset>
              </wp:positionH>
              <wp:positionV relativeFrom="paragraph">
                <wp:posOffset>129540</wp:posOffset>
              </wp:positionV>
              <wp:extent cx="1572895" cy="457200"/>
              <wp:effectExtent l="0" t="0" r="0" b="381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572895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6227A1" w:rsidRDefault="00CE7F85" w:rsidP="00275F10">
                          <w:r w:rsidRPr="0009736A">
                            <w:object w:dxaOrig="4381" w:dyaOrig="1185">
                              <v:shapetype id="_x0000_t75" coordsize="21600,21600" o:spt="75" o:preferrelative="t" path="m@4@5l@4@11@9@11@9@5xe" filled="f" stroked="f">
                                <v:stroke joinstyle="miter"/>
                                <v:formulas>
                                  <v:f eqn="if lineDrawn pixelLineWidth 0"/>
                                  <v:f eqn="sum @0 1 0"/>
                                  <v:f eqn="sum 0 0 @1"/>
                                  <v:f eqn="prod @2 1 2"/>
                                  <v:f eqn="prod @3 21600 pixelWidth"/>
                                  <v:f eqn="prod @3 21600 pixelHeight"/>
                                  <v:f eqn="sum @0 0 1"/>
                                  <v:f eqn="prod @6 1 2"/>
                                  <v:f eqn="prod @7 21600 pixelWidth"/>
                                  <v:f eqn="sum @8 21600 0"/>
                                  <v:f eqn="prod @7 21600 pixelHeight"/>
                                  <v:f eqn="sum @10 21600 0"/>
                                </v:formulas>
                                <v:path o:extrusionok="f" gradientshapeok="t" o:connecttype="rect"/>
                                <o:lock v:ext="edit" aspectratio="t"/>
                              </v:shapetype>
                              <v:shape id="_x0000_i1026" type="#_x0000_t75" style="width:111pt;height:30pt" o:ole="">
                                <v:imagedata r:id="rId1" o:title=""/>
                              </v:shape>
                              <o:OLEObject Type="Embed" ProgID="MSPhotoEd.3" ShapeID="_x0000_i1026" DrawAspect="Content" ObjectID="_1486555318" r:id="rId2"/>
                            </w:objec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F649CF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209.15pt;margin-top:10.2pt;width:123.85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" filled="f" stroked="f">
              <v:textbox>
                <w:txbxContent>
                  <w:p w:rsidR="006227A1" w:rsidRDefault="00CE7F85" w:rsidP="00275F10">
                    <w:r w:rsidRPr="0009736A">
                      <w:object w:dxaOrig="4381" w:dyaOrig="1185">
                        <v:shape id="_x0000_i1026" type="#_x0000_t75" style="width:111pt;height:30pt" o:ole="">
                          <v:imagedata r:id="rId1" o:title=""/>
                        </v:shape>
                        <o:OLEObject Type="Embed" ProgID="MSPhotoEd.3" ShapeID="_x0000_i1026" DrawAspect="Content" ObjectID="_1486555318" r:id="rId3"/>
                      </w:object>
                    </w:r>
                  </w:p>
                </w:txbxContent>
              </v:textbox>
            </v:shape>
          </w:pict>
        </mc:Fallback>
      </mc:AlternateContent>
    </w:r>
    <w:r w:rsidR="00CE7F85" w:rsidRPr="009C0900">
      <w:rPr>
        <w:b/>
      </w:rPr>
      <w:t>_______________________________</w:t>
    </w:r>
    <w:r w:rsidR="00CE7F85">
      <w:rPr>
        <w:b/>
      </w:rPr>
      <w:t xml:space="preserve">_______________________________  </w:t>
    </w:r>
  </w:p>
  <w:p w:rsidR="006227A1" w:rsidRPr="00F71C21" w:rsidRDefault="00CE7F85" w:rsidP="00275F10">
    <w:pPr>
      <w:pStyle w:val="Footer"/>
      <w:rPr>
        <w:rFonts w:cs="Arial"/>
      </w:rPr>
    </w:pPr>
    <w:r w:rsidRPr="0009736A">
      <w:t>Date:</w:t>
    </w:r>
    <w:r>
      <w:t xml:space="preserve"> </w:t>
    </w:r>
    <w:r w:rsidR="007F2585">
      <w:rPr>
        <w:rFonts w:cs="Arial"/>
      </w:rPr>
      <w:t>January 21, 2015</w:t>
    </w:r>
    <w:r>
      <w:tab/>
    </w:r>
    <w:r>
      <w:tab/>
    </w:r>
  </w:p>
  <w:p w:rsidR="006227A1" w:rsidRPr="005C6BBC" w:rsidRDefault="00CE7F85" w:rsidP="00275F10">
    <w:pPr>
      <w:pStyle w:val="Footer"/>
    </w:pPr>
    <w:r w:rsidRPr="0009736A">
      <w:t xml:space="preserve">Page </w:t>
    </w:r>
    <w:r w:rsidRPr="0009736A">
      <w:fldChar w:fldCharType="begin"/>
    </w:r>
    <w:r w:rsidRPr="0009736A">
      <w:instrText xml:space="preserve"> PAGE </w:instrText>
    </w:r>
    <w:r w:rsidRPr="0009736A">
      <w:fldChar w:fldCharType="separate"/>
    </w:r>
    <w:r w:rsidR="0016685B">
      <w:rPr>
        <w:noProof/>
      </w:rPr>
      <w:t>4</w:t>
    </w:r>
    <w:r w:rsidRPr="0009736A">
      <w:fldChar w:fldCharType="end"/>
    </w:r>
    <w:r w:rsidRPr="0009736A">
      <w:t xml:space="preserve"> of </w:t>
    </w:r>
    <w:r w:rsidR="0056147C">
      <w:fldChar w:fldCharType="begin"/>
    </w:r>
    <w:r w:rsidR="0056147C">
      <w:instrText xml:space="preserve"> NUMPAGES </w:instrText>
    </w:r>
    <w:r w:rsidR="0056147C">
      <w:fldChar w:fldCharType="separate"/>
    </w:r>
    <w:r w:rsidR="0016685B">
      <w:rPr>
        <w:noProof/>
      </w:rPr>
      <w:t>7</w:t>
    </w:r>
    <w:r w:rsidR="0056147C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147C" w:rsidRDefault="0056147C">
      <w:r>
        <w:separator/>
      </w:r>
    </w:p>
  </w:footnote>
  <w:footnote w:type="continuationSeparator" w:id="0">
    <w:p w:rsidR="0056147C" w:rsidRDefault="0056147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36327"/>
    <w:rsid w:val="00037280"/>
    <w:rsid w:val="00125B53"/>
    <w:rsid w:val="00165CC5"/>
    <w:rsid w:val="0016685B"/>
    <w:rsid w:val="002308B0"/>
    <w:rsid w:val="003A301E"/>
    <w:rsid w:val="004662EB"/>
    <w:rsid w:val="00496988"/>
    <w:rsid w:val="0056147C"/>
    <w:rsid w:val="00757820"/>
    <w:rsid w:val="007F2585"/>
    <w:rsid w:val="008631CD"/>
    <w:rsid w:val="008F73BB"/>
    <w:rsid w:val="00936327"/>
    <w:rsid w:val="00982715"/>
    <w:rsid w:val="009B68D3"/>
    <w:rsid w:val="00A44C2B"/>
    <w:rsid w:val="00C47D8B"/>
    <w:rsid w:val="00C902DC"/>
    <w:rsid w:val="00CE7F85"/>
    <w:rsid w:val="00CF205A"/>
    <w:rsid w:val="00D4363A"/>
    <w:rsid w:val="00EC4A28"/>
    <w:rsid w:val="00EF2A2E"/>
    <w:rsid w:val="00F71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9E61427-DE9A-4750-AAB6-5F2615B46A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CA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71C21"/>
    <w:pPr>
      <w:spacing w:after="0" w:line="240" w:lineRule="auto"/>
    </w:pPr>
    <w:rPr>
      <w:rFonts w:ascii="Arial" w:eastAsia="Times New Roman" w:hAnsi="Arial"/>
    </w:rPr>
  </w:style>
  <w:style w:type="paragraph" w:styleId="Heading1">
    <w:name w:val="heading 1"/>
    <w:basedOn w:val="Normal"/>
    <w:next w:val="Normal"/>
    <w:link w:val="Heading1Char"/>
    <w:qFormat/>
    <w:rsid w:val="00936327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36327"/>
    <w:pPr>
      <w:keepNext/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936327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36327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936327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936327"/>
    <w:rPr>
      <w:rFonts w:ascii="Arial" w:eastAsia="Times New Roman" w:hAnsi="Arial" w:cs="Arial"/>
      <w:b/>
      <w:bCs/>
      <w:sz w:val="26"/>
      <w:szCs w:val="26"/>
    </w:rPr>
  </w:style>
  <w:style w:type="paragraph" w:customStyle="1" w:styleId="Graphic">
    <w:name w:val="Graphic"/>
    <w:basedOn w:val="Normal"/>
    <w:rsid w:val="00936327"/>
    <w:pPr>
      <w:widowControl w:val="0"/>
      <w:spacing w:before="120" w:after="120"/>
    </w:pPr>
    <w:rPr>
      <w:sz w:val="20"/>
      <w:szCs w:val="20"/>
      <w:lang w:val="en-GB"/>
    </w:rPr>
  </w:style>
  <w:style w:type="paragraph" w:styleId="Footer">
    <w:name w:val="footer"/>
    <w:basedOn w:val="Normal"/>
    <w:link w:val="FooterChar"/>
    <w:rsid w:val="0093632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36327"/>
    <w:rPr>
      <w:rFonts w:eastAsia="Times New Roman"/>
    </w:rPr>
  </w:style>
  <w:style w:type="paragraph" w:styleId="TOC1">
    <w:name w:val="toc 1"/>
    <w:basedOn w:val="Normal"/>
    <w:next w:val="Normal"/>
    <w:autoRedefine/>
    <w:uiPriority w:val="39"/>
    <w:rsid w:val="00936327"/>
    <w:pPr>
      <w:tabs>
        <w:tab w:val="right" w:leader="dot" w:pos="8630"/>
      </w:tabs>
    </w:pPr>
    <w:rPr>
      <w:rFonts w:cs="Arial"/>
    </w:rPr>
  </w:style>
  <w:style w:type="character" w:styleId="Hyperlink">
    <w:name w:val="Hyperlink"/>
    <w:uiPriority w:val="99"/>
    <w:rsid w:val="00936327"/>
    <w:rPr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2308B0"/>
    <w:pPr>
      <w:tabs>
        <w:tab w:val="right" w:leader="dot" w:pos="8640"/>
      </w:tabs>
      <w:ind w:left="90" w:hanging="90"/>
    </w:pPr>
  </w:style>
  <w:style w:type="paragraph" w:styleId="TOC2">
    <w:name w:val="toc 2"/>
    <w:basedOn w:val="Normal"/>
    <w:next w:val="Normal"/>
    <w:autoRedefine/>
    <w:uiPriority w:val="39"/>
    <w:unhideWhenUsed/>
    <w:rsid w:val="002308B0"/>
    <w:pPr>
      <w:tabs>
        <w:tab w:val="right" w:leader="dot" w:pos="8640"/>
      </w:tabs>
      <w:spacing w:after="100"/>
    </w:pPr>
  </w:style>
  <w:style w:type="paragraph" w:styleId="Header">
    <w:name w:val="header"/>
    <w:basedOn w:val="Normal"/>
    <w:link w:val="HeaderChar"/>
    <w:uiPriority w:val="99"/>
    <w:unhideWhenUsed/>
    <w:rsid w:val="002308B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308B0"/>
    <w:rPr>
      <w:rFonts w:eastAsia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209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3.bin"/><Relationship Id="rId2" Type="http://schemas.openxmlformats.org/officeDocument/2006/relationships/oleObject" Target="embeddings/oleObject2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0</TotalTime>
  <Pages>7</Pages>
  <Words>296</Words>
  <Characters>1691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19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ooper, Joshua</dc:creator>
  <cp:lastModifiedBy>Cooper, Joshua</cp:lastModifiedBy>
  <cp:revision>12</cp:revision>
  <dcterms:created xsi:type="dcterms:W3CDTF">2013-01-24T23:05:00Z</dcterms:created>
  <dcterms:modified xsi:type="dcterms:W3CDTF">2015-02-27T19:15:00Z</dcterms:modified>
</cp:coreProperties>
</file>